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3E22074B"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008E16DA" w:rsidRPr="006F5F0E">
        <w:rPr>
          <w:rFonts w:ascii="Arial" w:hAnsi="Arial" w:cs="Arial"/>
          <w:b/>
          <w:sz w:val="40"/>
        </w:rPr>
        <w:t>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Cawalla, Lena Gräwe,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r w:rsidRPr="00F2198C">
        <w:rPr>
          <w:rFonts w:ascii="Arial" w:hAnsi="Arial" w:cs="Arial"/>
          <w:i/>
        </w:rPr>
        <w:t>AlphaGo</w:t>
      </w:r>
      <w:r>
        <w:rPr>
          <w:rFonts w:ascii="Arial" w:hAnsi="Arial" w:cs="Arial"/>
          <w:i/>
        </w:rPr>
        <w:t xml:space="preserve"> </w:t>
      </w:r>
      <w:r>
        <w:rPr>
          <w:rFonts w:ascii="Arial" w:hAnsi="Arial" w:cs="Arial"/>
        </w:rPr>
        <w:t xml:space="preserve">eine lernende KI implementiert werden. Die </w:t>
      </w:r>
      <w:r>
        <w:rPr>
          <w:rFonts w:ascii="Arial" w:hAnsi="Arial" w:cs="Arial"/>
          <w:i/>
        </w:rPr>
        <w:t>AlphaGo-</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w:t>
      </w:r>
      <w:commentRangeStart w:id="0"/>
      <w:r>
        <w:rPr>
          <w:rFonts w:ascii="Arial" w:hAnsi="Arial" w:cs="Arial"/>
        </w:rPr>
        <w:t>[vgl. 1]</w:t>
      </w:r>
      <w:commentRangeEnd w:id="0"/>
      <w:r>
        <w:rPr>
          <w:rStyle w:val="Kommentarzeichen"/>
          <w:lang w:val="en-US"/>
        </w:rPr>
        <w:commentReference w:id="0"/>
      </w:r>
      <w:r>
        <w:rPr>
          <w:rFonts w:ascii="Arial" w:hAnsi="Arial" w:cs="Arial"/>
        </w:rPr>
        <w:t xml:space="preserve">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77777777"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Pr="00CB7B57">
        <w:rPr>
          <w:rFonts w:ascii="Arial" w:hAnsi="Arial" w:cs="Arial"/>
          <w:highlight w:val="yellow"/>
        </w:rPr>
        <w:t>Victor Allis</w:t>
      </w:r>
      <w:r>
        <w:rPr>
          <w:rFonts w:ascii="Arial" w:hAnsi="Arial" w:cs="Arial"/>
        </w:rPr>
        <w:t>]</w:t>
      </w:r>
      <w:r w:rsidRPr="006E12E4">
        <w:rPr>
          <w:rFonts w:ascii="Arial" w:hAnsi="Arial" w:cs="Arial"/>
        </w:rPr>
        <w:t xml:space="preserve">. </w:t>
      </w:r>
    </w:p>
    <w:p w14:paraId="10546289" w14:textId="77777777"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Pr="00CB7B57">
        <w:rPr>
          <w:rFonts w:ascii="Arial" w:hAnsi="Arial" w:cs="Arial"/>
          <w:highlight w:val="yellow"/>
        </w:rPr>
        <w:t>2. Ahmad</w:t>
      </w:r>
      <w:r>
        <w:rPr>
          <w:rFonts w:ascii="Arial" w:hAnsi="Arial" w:cs="Arial"/>
        </w:rPr>
        <w:t>]</w:t>
      </w:r>
      <w:r w:rsidRPr="006E12E4">
        <w:rPr>
          <w:rFonts w:ascii="Arial" w:hAnsi="Arial" w:cs="Arial"/>
        </w:rPr>
        <w:t>.</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2CD7F5A7" w:rsidR="00572231" w:rsidRDefault="00572231" w:rsidP="00572231">
      <w:pPr>
        <w:spacing w:line="276" w:lineRule="auto"/>
        <w:jc w:val="both"/>
        <w:rPr>
          <w:rFonts w:ascii="Arial" w:hAnsi="Arial" w:cs="Arial"/>
        </w:rPr>
      </w:pPr>
      <w:r>
        <w:rPr>
          <w:rFonts w:ascii="Arial" w:hAnsi="Arial" w:cs="Arial"/>
        </w:rPr>
        <w:t xml:space="preserve">Nach ausgiebiger Recherche und kleinen Experimenten mit einigen der gefunden Programmen fiel die Auswahl auf eine Implementierung von Vier-Gewinnt die zunächst brauchbar schien [vgl. </w:t>
      </w:r>
      <w:hyperlink r:id="rId7" w:history="1">
        <w:r w:rsidRPr="00367180">
          <w:rPr>
            <w:rStyle w:val="Hyperlink"/>
            <w:rFonts w:ascii="Arial" w:hAnsi="Arial" w:cs="Arial"/>
          </w:rPr>
          <w:t>hier</w:t>
        </w:r>
      </w:hyperlink>
      <w:r>
        <w:rPr>
          <w:rFonts w:ascii="Arial" w:hAnsi="Arial" w:cs="Arial"/>
        </w:rPr>
        <w:t xml:space="preserve"> verlinkt].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w:t>
      </w:r>
      <w:r>
        <w:rPr>
          <w:rFonts w:ascii="Arial" w:hAnsi="Arial" w:cs="Arial"/>
        </w:rPr>
        <w:lastRenderedPageBreak/>
        <w:t xml:space="preserve">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r w:rsidRPr="00CA2008">
        <w:rPr>
          <w:rFonts w:ascii="Arial" w:hAnsi="Arial" w:cs="Arial"/>
          <w:i/>
        </w:rPr>
        <w:t>board</w:t>
      </w:r>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r>
        <w:rPr>
          <w:rFonts w:ascii="Arial" w:hAnsi="Arial" w:cs="Arial"/>
          <w:i/>
        </w:rPr>
        <w:t xml:space="preserve">PlayGam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77777777" w:rsidR="00572231" w:rsidRPr="00CC4F76" w:rsidRDefault="00572231" w:rsidP="00572231">
      <w:pPr>
        <w:pStyle w:val="Listenabsatz"/>
        <w:numPr>
          <w:ilvl w:val="0"/>
          <w:numId w:val="23"/>
        </w:numPr>
        <w:spacing w:line="276" w:lineRule="auto"/>
        <w:jc w:val="both"/>
        <w:rPr>
          <w:rFonts w:ascii="Arial" w:hAnsi="Arial" w:cs="Arial"/>
          <w:i/>
        </w:rPr>
      </w:pPr>
      <w:r w:rsidRPr="00407D95">
        <w:rPr>
          <w:rFonts w:ascii="Arial" w:hAnsi="Arial" w:cs="Arial"/>
          <w:i/>
        </w:rPr>
        <w:t>generateDataset</w:t>
      </w:r>
      <w:r>
        <w:rPr>
          <w:rFonts w:ascii="Arial" w:hAnsi="Arial" w:cs="Arial"/>
          <w:i/>
        </w:rPr>
        <w:br/>
      </w:r>
      <w:r w:rsidRPr="00CC4F76">
        <w:rPr>
          <w:rFonts w:ascii="Arial" w:hAnsi="Arial" w:cs="Arial"/>
        </w:rPr>
        <w:t xml:space="preserve">Die Methode bekommt zwei Spieler </w:t>
      </w:r>
      <w:commentRangeStart w:id="1"/>
      <w:r w:rsidRPr="00CC4F76">
        <w:rPr>
          <w:rFonts w:ascii="Arial" w:hAnsi="Arial" w:cs="Arial"/>
        </w:rPr>
        <w:t xml:space="preserve">übergeben </w:t>
      </w:r>
      <w:commentRangeEnd w:id="1"/>
      <w:r>
        <w:rPr>
          <w:rStyle w:val="Kommentarzeichen"/>
          <w:lang w:val="en-US"/>
        </w:rPr>
        <w:commentReference w:id="1"/>
      </w:r>
      <w:r w:rsidRPr="00CC4F76">
        <w:rPr>
          <w:rFonts w:ascii="Arial" w:hAnsi="Arial" w:cs="Arial"/>
        </w:rPr>
        <w:t xml:space="preserve">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r>
        <w:rPr>
          <w:rFonts w:ascii="Arial" w:hAnsi="Arial" w:cs="Arial"/>
          <w:i/>
        </w:rPr>
        <w:t>trainQPlayer</w:t>
      </w:r>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r w:rsidRPr="00C26506">
        <w:rPr>
          <w:rFonts w:ascii="Arial" w:hAnsi="Arial" w:cs="Arial"/>
          <w:i/>
        </w:rPr>
        <w:t>playT</w:t>
      </w:r>
      <w:r>
        <w:rPr>
          <w:rFonts w:ascii="Arial" w:hAnsi="Arial" w:cs="Arial"/>
          <w:i/>
        </w:rPr>
        <w:t>o</w:t>
      </w:r>
      <w:r w:rsidRPr="00C26506">
        <w:rPr>
          <w:rFonts w:ascii="Arial" w:hAnsi="Arial" w:cs="Arial"/>
          <w:i/>
        </w:rPr>
        <w:t xml:space="preserve">urnament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r w:rsidRPr="00C67ED0">
        <w:rPr>
          <w:rFonts w:ascii="Arial" w:hAnsi="Arial" w:cs="Arial"/>
          <w:i/>
        </w:rPr>
        <w:t>trainQPlayer</w:t>
      </w:r>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r>
        <w:rPr>
          <w:rFonts w:ascii="Arial" w:hAnsi="Arial" w:cs="Arial"/>
          <w:b/>
        </w:rPr>
        <w:t>NormalKI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Der enthaltene Algorithmus basiert auf einfachen if-then-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w:t>
      </w:r>
      <w:r w:rsidRPr="00334EAB">
        <w:rPr>
          <w:rFonts w:ascii="Arial" w:hAnsi="Arial" w:cs="Arial"/>
        </w:rPr>
        <w:lastRenderedPageBreak/>
        <w:t>zwei seine</w:t>
      </w:r>
      <w:r>
        <w:rPr>
          <w:rFonts w:ascii="Arial" w:hAnsi="Arial" w:cs="Arial"/>
        </w:rPr>
        <w:t>r</w:t>
      </w:r>
      <w:r w:rsidRPr="00334EAB">
        <w:rPr>
          <w:rFonts w:ascii="Arial" w:hAnsi="Arial" w:cs="Arial"/>
        </w:rPr>
        <w:t xml:space="preserve"> Steine nebeneinander zu platzieren. Alle entsprechenden Züge werden als Spalten in einem Array </w:t>
      </w:r>
      <w:r w:rsidRPr="00DE2A91">
        <w:rPr>
          <w:rFonts w:ascii="Arial" w:hAnsi="Arial" w:cs="Arial"/>
          <w:i/>
        </w:rPr>
        <w:t xml:space="preserve">possibleSolutions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r w:rsidRPr="00DE2A91">
        <w:rPr>
          <w:rFonts w:ascii="Arial" w:hAnsi="Arial" w:cs="Arial"/>
          <w:i/>
        </w:rPr>
        <w:t>possibleSolutions</w:t>
      </w:r>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r w:rsidRPr="00DE2A91">
        <w:rPr>
          <w:rFonts w:ascii="Arial" w:hAnsi="Arial" w:cs="Arial"/>
          <w:i/>
        </w:rPr>
        <w:t>possibleSolutions</w:t>
      </w:r>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1BF48111"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r w:rsidRPr="00DE2A91">
        <w:rPr>
          <w:rFonts w:ascii="Arial" w:hAnsi="Arial" w:cs="Arial"/>
          <w:i/>
        </w:rPr>
        <w:t>epsilon</w:t>
      </w:r>
      <w:r w:rsidRPr="00334EAB">
        <w:rPr>
          <w:rFonts w:ascii="Arial" w:hAnsi="Arial" w:cs="Arial"/>
        </w:rPr>
        <w:t>, die festlegt wie viel Prozent der Spielzüge rein zufällig ausgewählt werden sollen. Diese Strategie ist bekannt als epsilon-greedy-Strategie und soll eine größere Varianz an Spielzügen ermöglichen.</w:t>
      </w:r>
      <w:r>
        <w:rPr>
          <w:rFonts w:ascii="Arial" w:hAnsi="Arial" w:cs="Arial"/>
        </w:rPr>
        <w:t xml:space="preserve"> Dies ist der einzige Unterschied zu </w:t>
      </w:r>
      <w:r w:rsidRPr="00DE3BF9">
        <w:rPr>
          <w:rFonts w:ascii="Arial" w:hAnsi="Arial" w:cs="Arial"/>
          <w:i/>
        </w:rPr>
        <w:t>NormalKI</w:t>
      </w:r>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HashMap gewählt, die intern von der Klasse </w:t>
      </w:r>
      <w:r w:rsidRPr="00C445AF">
        <w:rPr>
          <w:rFonts w:ascii="Arial" w:hAnsi="Arial" w:cs="Arial"/>
          <w:i/>
        </w:rPr>
        <w:t>Q_DB</w:t>
      </w:r>
      <w:r w:rsidRPr="00C445AF">
        <w:rPr>
          <w:rFonts w:ascii="Arial" w:hAnsi="Arial" w:cs="Arial"/>
        </w:rPr>
        <w:t xml:space="preserve"> verwendet wird. Der Schlüssel dieser HashMap ist ein Spielzustand. Der Spielzustand wird von der Klasse </w:t>
      </w:r>
      <w:r w:rsidRPr="00C445AF">
        <w:rPr>
          <w:rFonts w:ascii="Arial" w:hAnsi="Arial" w:cs="Arial"/>
          <w:i/>
        </w:rPr>
        <w:t xml:space="preserve">Game </w:t>
      </w:r>
      <w:r w:rsidRPr="00C445AF">
        <w:rPr>
          <w:rFonts w:ascii="Arial" w:hAnsi="Arial" w:cs="Arial"/>
        </w:rPr>
        <w:t>als 2-dimensionales Int Array gespeichert. Da dieser Datentyp sich aufgrund eine</w:t>
      </w:r>
      <w:r w:rsidR="00287835">
        <w:rPr>
          <w:rFonts w:ascii="Arial" w:hAnsi="Arial" w:cs="Arial"/>
        </w:rPr>
        <w:t>r</w:t>
      </w:r>
      <w:r w:rsidRPr="00C445AF">
        <w:rPr>
          <w:rFonts w:ascii="Arial" w:hAnsi="Arial" w:cs="Arial"/>
        </w:rPr>
        <w:t xml:space="preserve"> fehlenden Hash- und Equals</w:t>
      </w:r>
      <w:r w:rsidR="00287835">
        <w:rPr>
          <w:rFonts w:ascii="Arial" w:hAnsi="Arial" w:cs="Arial"/>
        </w:rPr>
        <w:t>f</w:t>
      </w:r>
      <w:r w:rsidRPr="00C445AF">
        <w:rPr>
          <w:rFonts w:ascii="Arial" w:hAnsi="Arial" w:cs="Arial"/>
        </w:rPr>
        <w:t xml:space="preserve">unktion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HashMap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HashMap. Es könnte auch </w:t>
      </w:r>
      <w:r w:rsidRPr="00C445AF">
        <w:rPr>
          <w:rFonts w:ascii="Arial" w:hAnsi="Arial" w:cs="Arial"/>
        </w:rPr>
        <w:t>eine ArrayList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get(..)</w:t>
      </w:r>
      <w:r w:rsidRPr="00C445AF">
        <w:rPr>
          <w:rFonts w:ascii="Arial" w:hAnsi="Arial" w:cs="Arial"/>
        </w:rPr>
        <w:t xml:space="preserve">, </w:t>
      </w:r>
      <w:r w:rsidRPr="00C445AF">
        <w:rPr>
          <w:rFonts w:ascii="Arial" w:hAnsi="Arial" w:cs="Arial"/>
          <w:i/>
        </w:rPr>
        <w:t>containsState(..)</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getValueOfStateAndAction(..)</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pu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Sowie Funktionen zum Speichern und Laden der Datenbank über die Serialisierung der HashMap.</w:t>
      </w:r>
    </w:p>
    <w:p w14:paraId="200B47B7" w14:textId="175169AD" w:rsidR="00175E62" w:rsidRPr="00C445AF" w:rsidRDefault="00175E62" w:rsidP="00C52EA7">
      <w:pPr>
        <w:jc w:val="both"/>
        <w:rPr>
          <w:rFonts w:ascii="Arial" w:hAnsi="Arial" w:cs="Arial"/>
        </w:rPr>
      </w:pPr>
      <w:r w:rsidRPr="00C445AF">
        <w:rPr>
          <w:rFonts w:ascii="Arial" w:hAnsi="Arial" w:cs="Arial"/>
        </w:rPr>
        <w:t>Das Speichern und Laden der HashMap wurde inbesonder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65A0DBA8"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liche Spielstrategie ist. [vgl.1]</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3A7E8C0F" w:rsidR="00C52EA7" w:rsidRPr="00E91F2A" w:rsidRDefault="00C52EA7" w:rsidP="00C52EA7">
      <w:pPr>
        <w:jc w:val="both"/>
        <w:rPr>
          <w:rFonts w:ascii="Arial" w:hAnsi="Arial" w:cs="Arial"/>
        </w:rPr>
      </w:pPr>
      <w:r w:rsidRPr="00E91F2A">
        <w:rPr>
          <w:rFonts w:ascii="Arial" w:hAnsi="Arial" w:cs="Arial"/>
        </w:rPr>
        <w:t>Olszowka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 Zustände zu reduzieren. [vgl. 2]</w:t>
      </w:r>
    </w:p>
    <w:p w14:paraId="651103D1" w14:textId="52B18C39" w:rsidR="00C52EA7" w:rsidRDefault="00C52EA7" w:rsidP="00C52EA7">
      <w:pPr>
        <w:jc w:val="both"/>
        <w:rPr>
          <w:rFonts w:ascii="Arial" w:hAnsi="Arial" w:cs="Arial"/>
        </w:rPr>
      </w:pPr>
      <w:r>
        <w:rPr>
          <w:rFonts w:ascii="Arial" w:hAnsi="Arial" w:cs="Arial"/>
        </w:rPr>
        <w:t>Șimș</w:t>
      </w:r>
      <w:r w:rsidRPr="00E91F2A">
        <w:rPr>
          <w:rFonts w:ascii="Arial" w:hAnsi="Arial" w:cs="Arial"/>
        </w:rPr>
        <w:t>ek und Barto</w:t>
      </w:r>
      <w:r w:rsidR="00911546">
        <w:rPr>
          <w:rFonts w:ascii="Arial" w:hAnsi="Arial" w:cs="Arial"/>
        </w:rPr>
        <w:t xml:space="preserve"> stellen neben viele</w:t>
      </w:r>
      <w:r>
        <w:rPr>
          <w:rFonts w:ascii="Arial" w:hAnsi="Arial" w:cs="Arial"/>
        </w:rPr>
        <w:t xml:space="preserve"> anderen mit Q-Learning gelösten Problemen eine KI für Tic-Tac-Toe vor. [</w:t>
      </w:r>
      <w:r w:rsidR="00911546">
        <w:rPr>
          <w:rFonts w:ascii="Arial" w:hAnsi="Arial" w:cs="Arial"/>
        </w:rPr>
        <w:t xml:space="preserve">vgl. </w:t>
      </w:r>
      <w:r>
        <w:rPr>
          <w:rFonts w:ascii="Arial" w:hAnsi="Arial" w:cs="Arial"/>
        </w:rPr>
        <w:t>3] Tic-Tac-To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1F0111C6" w:rsidR="00F5485E" w:rsidRDefault="00F5485E" w:rsidP="00C52EA7">
      <w:pPr>
        <w:jc w:val="both"/>
        <w:rPr>
          <w:rFonts w:ascii="Arial" w:hAnsi="Arial" w:cs="Arial"/>
        </w:rPr>
      </w:pPr>
      <w:r>
        <w:rPr>
          <w:rFonts w:ascii="Arial" w:hAnsi="Arial" w:cs="Arial"/>
        </w:rPr>
        <w:t xml:space="preserve">Für die Umsetzung des Q-Players diente eine Anleitung aus dem Internet als grobe Orientierung. </w:t>
      </w:r>
      <w:commentRangeStart w:id="2"/>
      <w:r>
        <w:rPr>
          <w:rFonts w:ascii="Arial" w:hAnsi="Arial" w:cs="Arial"/>
        </w:rPr>
        <w:t>[vgl. ]</w:t>
      </w:r>
      <w:commentRangeEnd w:id="2"/>
      <w:r>
        <w:rPr>
          <w:rStyle w:val="Kommentarzeichen"/>
          <w:lang w:val="en-US"/>
        </w:rPr>
        <w:commentReference w:id="2"/>
      </w:r>
    </w:p>
    <w:p w14:paraId="121647D9" w14:textId="3CAEFF12" w:rsidR="001D11C7" w:rsidRDefault="001D11C7" w:rsidP="00C52EA7">
      <w:pPr>
        <w:jc w:val="both"/>
        <w:rPr>
          <w:rFonts w:ascii="Arial" w:hAnsi="Arial" w:cs="Arial"/>
        </w:rPr>
      </w:pPr>
      <w:r>
        <w:rPr>
          <w:rFonts w:ascii="Arial" w:hAnsi="Arial" w:cs="Arial"/>
        </w:rPr>
        <w:t>Für die Verteilung der Werte der einzelnen Zustände diente die Folgenden Formel als Ausgangspunkt:</w:t>
      </w:r>
    </w:p>
    <w:p w14:paraId="58310783" w14:textId="77777777" w:rsidR="00C52EA7" w:rsidRPr="001170C8" w:rsidRDefault="00C52EA7" w:rsidP="00C52EA7">
      <w:pPr>
        <w:jc w:val="both"/>
        <w:rPr>
          <w:rFonts w:ascii="Cambria Math" w:hAnsi="Cambria Math" w:cs="Arial"/>
          <w:szCs w:val="21"/>
        </w:rPr>
      </w:pPr>
      <w:commentRangeStart w:id="3"/>
      <m:oMathPara>
        <m:oMathParaPr>
          <m:jc m:val="centerGroup"/>
        </m:oMathParaPr>
        <m:oMath>
          <m:r>
            <m:rPr>
              <m:nor/>
            </m:rPr>
            <w:rPr>
              <w:rFonts w:ascii="Cambria Math" w:hAnsi="Cambria Math" w:cs="Arial"/>
              <w:i/>
              <w:iCs/>
              <w:szCs w:val="21"/>
            </w:rPr>
            <m:t>Q(state, action) = reward(state, action)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w:commentRangeEnd w:id="3"/>
          <m:r>
            <m:rPr>
              <m:sty m:val="p"/>
            </m:rPr>
            <w:rPr>
              <w:rStyle w:val="Kommentarzeichen"/>
              <w:lang w:val="en-US"/>
            </w:rPr>
            <w:commentReference w:id="3"/>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Dabei ist alpha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r w:rsidRPr="0088515B">
        <w:rPr>
          <w:rFonts w:ascii="Arial" w:hAnsi="Arial" w:cs="Arial"/>
          <w:i/>
        </w:rPr>
        <w:t>reactToWinOrLose</w:t>
      </w:r>
      <w:r w:rsidRPr="00004521">
        <w:rPr>
          <w:rFonts w:ascii="Arial" w:hAnsi="Arial" w:cs="Arial"/>
        </w:rPr>
        <w:t xml:space="preserve"> darüber informiert und schreibt den neuen Wert in die Datenbank. Dies passiert getrennt von der Berechnung </w:t>
      </w:r>
      <w:r w:rsidRPr="00004521">
        <w:rPr>
          <w:rFonts w:ascii="Arial" w:hAnsi="Arial" w:cs="Arial"/>
        </w:rPr>
        <w:lastRenderedPageBreak/>
        <w:t>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state, action)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C65184"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r w:rsidR="00C52EA7" w:rsidRPr="00004521">
        <w:rPr>
          <w:rFonts w:ascii="Arial" w:eastAsiaTheme="minorEastAsia" w:hAnsi="Arial" w:cs="Arial"/>
          <w:i/>
          <w:iCs/>
        </w:rPr>
        <w:t>av</w:t>
      </w:r>
      <w:r w:rsidR="0088515B">
        <w:rPr>
          <w:rFonts w:ascii="Arial" w:eastAsiaTheme="minorEastAsia" w:hAnsi="Arial" w:cs="Arial"/>
          <w:i/>
          <w:iCs/>
        </w:rPr>
        <w:t>gValueForNextStateAllActions</w:t>
      </w:r>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r w:rsidR="009557CC">
        <w:rPr>
          <w:rFonts w:ascii="Arial" w:eastAsiaTheme="minorEastAsia" w:hAnsi="Arial" w:cs="Arial"/>
          <w:i/>
          <w:iCs/>
        </w:rPr>
        <w:t>generateActions</w:t>
      </w:r>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w:t>
      </w:r>
      <w:commentRangeStart w:id="4"/>
      <w:r w:rsidR="00C52EA7" w:rsidRPr="00004521">
        <w:rPr>
          <w:rFonts w:ascii="Arial" w:eastAsiaTheme="minorEastAsia" w:hAnsi="Arial" w:cs="Arial"/>
          <w:iCs/>
        </w:rPr>
        <w:t>invertiert</w:t>
      </w:r>
      <w:commentRangeEnd w:id="4"/>
      <w:r w:rsidR="00C52EA7" w:rsidRPr="00004521">
        <w:rPr>
          <w:rStyle w:val="Kommentarzeichen"/>
          <w:rFonts w:ascii="Arial" w:hAnsi="Arial" w:cs="Arial"/>
        </w:rPr>
        <w:commentReference w:id="4"/>
      </w:r>
      <w:r w:rsidR="00C52EA7" w:rsidRPr="00004521">
        <w:rPr>
          <w:rFonts w:ascii="Arial" w:eastAsiaTheme="minorEastAsia" w:hAnsi="Arial" w:cs="Arial"/>
          <w:iCs/>
        </w:rPr>
        <w:t xml:space="preserve">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83749"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rsidR="00C65184">
        <w:fldChar w:fldCharType="begin"/>
      </w:r>
      <w:r w:rsidR="00C65184">
        <w:instrText xml:space="preserve"> SEQ Abbildung \* ARABIC </w:instrText>
      </w:r>
      <w:r w:rsidR="00C65184">
        <w:fldChar w:fldCharType="separate"/>
      </w:r>
      <w:r>
        <w:rPr>
          <w:noProof/>
        </w:rPr>
        <w:t>1</w:t>
      </w:r>
      <w:r w:rsidR="00C65184">
        <w:rPr>
          <w:noProof/>
        </w:rPr>
        <w:fldChar w:fldCharType="end"/>
      </w:r>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7777777"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5C6185">
        <w:rPr>
          <w:rFonts w:ascii="Arial" w:hAnsi="Arial" w:cs="Arial"/>
          <w:highlight w:val="yellow"/>
        </w:rPr>
        <w:t>1]</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77777777"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 xml:space="preserve">bestimmt, wie sich die Aktivitäten der Neuronen in Reaktion aufeinander verändern. Z. B. verfüget jede verdeckte Schicht und die Ausgabeschicht über eine (eigene) Aktivierungsfunktion. Diese können linear oder nicht linear sein. Nicht lineare Aktivierungsfunktionen machen das Neuronale Netz besonders mächtig. [vgl. </w:t>
      </w:r>
      <w:r w:rsidRPr="005C6185">
        <w:rPr>
          <w:rFonts w:ascii="Arial" w:hAnsi="Arial" w:cs="Arial"/>
          <w:highlight w:val="yellow"/>
        </w:rPr>
        <w:t>2]</w:t>
      </w:r>
    </w:p>
    <w:p w14:paraId="614A0D70" w14:textId="77777777" w:rsidR="00F5485E" w:rsidRPr="00F5485E" w:rsidRDefault="00F5485E" w:rsidP="00F5485E">
      <w:pPr>
        <w:jc w:val="both"/>
        <w:rPr>
          <w:rFonts w:ascii="Arial" w:hAnsi="Arial" w:cs="Arial"/>
        </w:rPr>
      </w:pPr>
      <w:r w:rsidRPr="00F5485E">
        <w:rPr>
          <w:rFonts w:ascii="Arial" w:hAnsi="Arial" w:cs="Arial"/>
        </w:rPr>
        <w:t xml:space="preserve">In diesem Projekt wurde die Sigmoidfunktion als Aktivierungsfunktionen angewendet, da der Einsatz von differenzierbaren Funktionen die Verwendung von Lernmechanismen (Backpropagation-Algorithmus) ermöglicht. Als Aktivierungsfunktion eines Neurons wird die Sigmoidfunktion auf die Summe der gewichteten Eingabewerte angewendet, um die Ausgabe des Neurons zu erhalten. Die Sigmoidfunktion wird vor allem aufgrund ihrer einfachen Differenzierbarkeit als Aktivierungsfunktion bevorzugt verwendet. [vgl. </w:t>
      </w:r>
      <w:r w:rsidRPr="005C6185">
        <w:rPr>
          <w:rFonts w:ascii="Arial" w:hAnsi="Arial" w:cs="Arial"/>
          <w:highlight w:val="yellow"/>
        </w:rPr>
        <w:t>2]</w:t>
      </w:r>
    </w:p>
    <w:p w14:paraId="70F2712E" w14:textId="77777777"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Pr="005C6185">
        <w:rPr>
          <w:rFonts w:ascii="Arial" w:hAnsi="Arial" w:cs="Arial"/>
          <w:highlight w:val="yellow"/>
        </w:rPr>
        <w:t>3]</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235B9F89"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Pr="005C6185">
        <w:rPr>
          <w:rFonts w:ascii="Arial" w:hAnsi="Arial" w:cs="Arial"/>
          <w:highlight w:val="yellow"/>
        </w:rPr>
        <w:t>4]</w:t>
      </w:r>
    </w:p>
    <w:p w14:paraId="3E8CAAED" w14:textId="6B0B0756" w:rsidR="009316B0" w:rsidRPr="009316B0" w:rsidRDefault="0088450D" w:rsidP="009316B0">
      <w:pPr>
        <w:jc w:val="both"/>
        <w:rPr>
          <w:rFonts w:ascii="Arial" w:hAnsi="Arial" w:cs="Arial"/>
        </w:rPr>
      </w:pPr>
      <w:r>
        <w:rPr>
          <w:rFonts w:ascii="Arial" w:hAnsi="Arial" w:cs="Arial"/>
        </w:rPr>
        <w:t>Chellapilla und V</w:t>
      </w:r>
      <w:r w:rsidR="009316B0" w:rsidRPr="009316B0">
        <w:rPr>
          <w:rFonts w:ascii="Arial" w:hAnsi="Arial" w:cs="Arial"/>
        </w:rPr>
        <w:t xml:space="preserve">ogel haben sich damit befasst, </w:t>
      </w:r>
      <w:r>
        <w:rPr>
          <w:rFonts w:ascii="Arial" w:hAnsi="Arial" w:cs="Arial"/>
        </w:rPr>
        <w:t xml:space="preserve">den </w:t>
      </w:r>
      <w:r w:rsidR="009316B0" w:rsidRPr="009316B0">
        <w:rPr>
          <w:rFonts w:ascii="Arial" w:hAnsi="Arial" w:cs="Arial"/>
        </w:rPr>
        <w:t>Ansatz der künstlichen Intelligenz</w:t>
      </w:r>
      <w:r>
        <w:rPr>
          <w:rFonts w:ascii="Arial" w:hAnsi="Arial" w:cs="Arial"/>
        </w:rPr>
        <w:t xml:space="preserve"> durch Implementierung von</w:t>
      </w:r>
      <w:r w:rsidR="009316B0" w:rsidRPr="009316B0">
        <w:rPr>
          <w:rFonts w:ascii="Arial" w:hAnsi="Arial" w:cs="Arial"/>
        </w:rPr>
        <w:t xml:space="preserve"> KIs für ein Nullsummenspiel (Tic-Tac-Toe) und ein nicht Nullsummenspiel (Gefangenendilemma) aus</w:t>
      </w:r>
      <w:r>
        <w:rPr>
          <w:rFonts w:ascii="Arial" w:hAnsi="Arial" w:cs="Arial"/>
        </w:rPr>
        <w:t>zu</w:t>
      </w:r>
      <w:r w:rsidR="009316B0" w:rsidRPr="009316B0">
        <w:rPr>
          <w:rFonts w:ascii="Arial" w:hAnsi="Arial" w:cs="Arial"/>
        </w:rPr>
        <w:t>probieren. Dafür haben sie zwei Methode</w:t>
      </w:r>
      <w:r>
        <w:rPr>
          <w:rFonts w:ascii="Arial" w:hAnsi="Arial" w:cs="Arial"/>
        </w:rPr>
        <w:t>n des</w:t>
      </w:r>
      <w:r w:rsidR="009316B0" w:rsidRPr="009316B0">
        <w:rPr>
          <w:rFonts w:ascii="Arial" w:hAnsi="Arial" w:cs="Arial"/>
        </w:rPr>
        <w:t xml:space="preserve"> Maschinellen Lernens</w:t>
      </w:r>
      <w:r>
        <w:rPr>
          <w:rFonts w:ascii="Arial" w:hAnsi="Arial" w:cs="Arial"/>
        </w:rPr>
        <w:t>,</w:t>
      </w:r>
      <w:r w:rsidR="009316B0" w:rsidRPr="009316B0">
        <w:rPr>
          <w:rFonts w:ascii="Arial" w:hAnsi="Arial" w:cs="Arial"/>
        </w:rPr>
        <w:t xml:space="preserve"> nämlich Neuronale Netze und Evolutionärer Algorithmus</w:t>
      </w:r>
      <w:r>
        <w:rPr>
          <w:rFonts w:ascii="Arial" w:hAnsi="Arial" w:cs="Arial"/>
        </w:rPr>
        <w:t>,</w:t>
      </w:r>
      <w:bookmarkStart w:id="5" w:name="_GoBack"/>
      <w:bookmarkEnd w:id="5"/>
      <w:r w:rsidR="009316B0" w:rsidRPr="009316B0">
        <w:rPr>
          <w:rFonts w:ascii="Arial" w:hAnsi="Arial" w:cs="Arial"/>
        </w:rPr>
        <w:t xml:space="preserve"> angewendet, und miteinander verglichen. [vgl. </w:t>
      </w:r>
      <w:r w:rsidR="009316B0" w:rsidRPr="005C6185">
        <w:rPr>
          <w:rFonts w:ascii="Arial" w:hAnsi="Arial" w:cs="Arial"/>
          <w:highlight w:val="yellow"/>
        </w:rPr>
        <w:t>5]</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lastRenderedPageBreak/>
        <w:t>Implementation des NN-Players</w:t>
      </w:r>
    </w:p>
    <w:p w14:paraId="5A3D9A3B" w14:textId="2A39FCB9"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Neuroph 2.7“ von SourceForge,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 Es gibt außerdem eine Anleitung </w:t>
      </w:r>
      <w:r w:rsidRPr="00C52EA7">
        <w:rPr>
          <w:rFonts w:ascii="Arial" w:hAnsi="Arial" w:cs="Arial"/>
        </w:rPr>
        <w:t>zur Erzeugung von Multi-Layer Perzeptronen [vgl. 2],</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Die Anzahl der Neuronen im Hidden-Layer kann durch Ausprobieren ermittelt werden. Im späteren Training und Testverlauf wurden mehrere Neuronale Netze mit unterschiedlicher Neuronenanzahl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r w:rsidRPr="00C52EA7">
        <w:rPr>
          <w:rFonts w:ascii="Arial" w:hAnsi="Arial" w:cs="Arial"/>
          <w:i/>
        </w:rPr>
        <w:t>generateDataSets</w:t>
      </w:r>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r w:rsidRPr="00C52EA7">
        <w:rPr>
          <w:rFonts w:ascii="Arial" w:hAnsi="Arial" w:cs="Arial"/>
          <w:i/>
        </w:rPr>
        <w:t>IPlayer</w:t>
      </w:r>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77777777"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vgl. 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r w:rsidRPr="00C52EA7">
        <w:rPr>
          <w:rFonts w:ascii="Arial" w:hAnsi="Arial" w:cs="Arial"/>
          <w:i/>
        </w:rPr>
        <w:t>learnNNPlayer</w:t>
      </w:r>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lastRenderedPageBreak/>
        <w:t xml:space="preserve">In der </w:t>
      </w:r>
      <w:r w:rsidRPr="00C52EA7">
        <w:rPr>
          <w:rFonts w:ascii="Arial" w:hAnsi="Arial" w:cs="Arial"/>
          <w:i/>
        </w:rPr>
        <w:t>learnNNPlayer</w:t>
      </w:r>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23C1AAEB" w14:textId="77777777" w:rsidR="00C52EA7" w:rsidRPr="00C52EA7" w:rsidRDefault="00C52EA7"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 xml:space="preserve">Test und </w:t>
      </w:r>
      <w:commentRangeStart w:id="6"/>
      <w:r w:rsidRPr="008B7B2C">
        <w:rPr>
          <w:rFonts w:ascii="Arial" w:hAnsi="Arial" w:cs="Arial"/>
        </w:rPr>
        <w:t>Auswertung</w:t>
      </w:r>
      <w:commentRangeEnd w:id="6"/>
      <w:r w:rsidR="00B95B72">
        <w:rPr>
          <w:rStyle w:val="Kommentarzeichen"/>
          <w:rFonts w:asciiTheme="minorHAnsi" w:eastAsiaTheme="minorHAnsi" w:hAnsiTheme="minorHAnsi" w:cstheme="minorBidi"/>
          <w:color w:val="auto"/>
          <w:lang w:val="en-US"/>
        </w:rPr>
        <w:commentReference w:id="6"/>
      </w:r>
    </w:p>
    <w:p w14:paraId="36E108C1" w14:textId="789A662C"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NormalKI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r w:rsidRPr="004C409C">
        <w:rPr>
          <w:rFonts w:ascii="Arial" w:hAnsi="Arial" w:cs="Arial"/>
          <w:i/>
        </w:rPr>
        <w:t>epsilon</w:t>
      </w:r>
      <w:r>
        <w:rPr>
          <w:rFonts w:ascii="Arial" w:hAnsi="Arial" w:cs="Arial"/>
        </w:rPr>
        <w:t xml:space="preserve"> von 0,2 und einem </w:t>
      </w:r>
      <w:r w:rsidRPr="004C409C">
        <w:rPr>
          <w:rFonts w:ascii="Arial" w:hAnsi="Arial" w:cs="Arial"/>
          <w:i/>
        </w:rPr>
        <w:t>a</w:t>
      </w:r>
      <w:r>
        <w:rPr>
          <w:rFonts w:ascii="Arial" w:hAnsi="Arial" w:cs="Arial"/>
          <w:i/>
        </w:rPr>
        <w:t>l</w:t>
      </w:r>
      <w:r w:rsidRPr="004C409C">
        <w:rPr>
          <w:rFonts w:ascii="Arial" w:hAnsi="Arial" w:cs="Arial"/>
          <w:i/>
        </w:rPr>
        <w:t>pha</w:t>
      </w:r>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w:t>
      </w:r>
      <w:commentRangeStart w:id="7"/>
      <w:r>
        <w:rPr>
          <w:rFonts w:ascii="Arial" w:hAnsi="Arial" w:cs="Arial"/>
        </w:rPr>
        <w:t>Dabei wurden sowohl die Parameter als auch die Trainingsintervalle geändert</w:t>
      </w:r>
      <w:commentRangeEnd w:id="7"/>
      <w:r>
        <w:rPr>
          <w:rStyle w:val="Kommentarzeichen"/>
        </w:rPr>
        <w:commentReference w:id="7"/>
      </w:r>
      <w:r>
        <w:rPr>
          <w:rFonts w:ascii="Arial" w:hAnsi="Arial" w:cs="Arial"/>
        </w:rPr>
        <w:t xml:space="preserve">. </w:t>
      </w:r>
      <w:r w:rsidRPr="00210CB6">
        <w:rPr>
          <w:rFonts w:ascii="Arial" w:hAnsi="Arial" w:cs="Arial"/>
        </w:rPr>
        <w:t xml:space="preserve"> [siehe Abb. 3]</w:t>
      </w:r>
    </w:p>
    <w:p w14:paraId="521BE568" w14:textId="77777777" w:rsidR="00210CB6" w:rsidRDefault="00210CB6" w:rsidP="00210CB6">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B1379A8" w14:textId="77777777" w:rsidR="00210CB6" w:rsidRDefault="00210CB6" w:rsidP="00B95B72">
      <w:pPr>
        <w:jc w:val="both"/>
        <w:rPr>
          <w:rFonts w:ascii="Arial" w:hAnsi="Arial" w:cs="Arial"/>
        </w:rPr>
      </w:pP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r w:rsidRPr="00F44FFD">
        <w:rPr>
          <w:rFonts w:ascii="Arial" w:hAnsi="Arial" w:cs="Arial"/>
          <w:color w:val="000000"/>
          <w:sz w:val="20"/>
          <w:szCs w:val="20"/>
        </w:rPr>
        <w:t>NormalKI=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lastRenderedPageBreak/>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1DF1F0E0" w14:textId="75085F8B"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5D465539" w14:textId="6E40641D" w:rsidR="003649BE" w:rsidRDefault="003649BE" w:rsidP="00B95B72">
      <w:pPr>
        <w:rPr>
          <w:rFonts w:ascii="Arial" w:hAnsi="Arial" w:cs="Arial"/>
        </w:rPr>
      </w:pP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0D2E888D" w:rsidR="00B95B72" w:rsidRDefault="00B95B72" w:rsidP="00B95B72">
      <w:pPr>
        <w:jc w:val="both"/>
        <w:rPr>
          <w:rFonts w:ascii="Arial" w:hAnsi="Arial" w:cs="Arial"/>
        </w:rPr>
      </w:pPr>
      <w:r>
        <w:rPr>
          <w:rFonts w:ascii="Arial" w:hAnsi="Arial" w:cs="Arial"/>
        </w:rPr>
        <w:t>Auch hi</w:t>
      </w:r>
      <w:r w:rsidR="009D7126">
        <w:rPr>
          <w:rFonts w:ascii="Arial" w:hAnsi="Arial" w:cs="Arial"/>
        </w:rPr>
        <w:t>er hat der Q-Player im zweiten gezeigtenZ</w:t>
      </w:r>
      <w:r>
        <w:rPr>
          <w:rFonts w:ascii="Arial" w:hAnsi="Arial" w:cs="Arial"/>
        </w:rPr>
        <w:t>z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Pr>
          <w:rFonts w:ascii="Arial" w:hAnsi="Arial" w:cs="Arial"/>
        </w:rPr>
        <w:t xml:space="preserve"> Spalte. Z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commentRangeStart w:id="8"/>
      <w:r>
        <w:t xml:space="preserve">Abbildung </w:t>
      </w:r>
      <w:r w:rsidR="007979AC">
        <w:t>7</w:t>
      </w:r>
      <w:commentRangeEnd w:id="8"/>
      <w:r w:rsidR="005336B7">
        <w:rPr>
          <w:rStyle w:val="Kommentarzeichen"/>
          <w:i w:val="0"/>
          <w:iCs w:val="0"/>
          <w:color w:val="auto"/>
          <w:lang w:val="en-US"/>
        </w:rPr>
        <w:commentReference w:id="8"/>
      </w:r>
    </w:p>
    <w:p w14:paraId="7E72E9D9" w14:textId="77777777" w:rsidR="00B95B72" w:rsidRDefault="00B95B72" w:rsidP="00B95B72">
      <w:pPr>
        <w:rPr>
          <w:rFonts w:ascii="Arial" w:hAnsi="Arial" w:cs="Arial"/>
        </w:rPr>
      </w:pPr>
    </w:p>
    <w:p w14:paraId="198235CD" w14:textId="7A2ECF4E" w:rsidR="00B95B72" w:rsidRDefault="00B95B72" w:rsidP="005336B7">
      <w:pPr>
        <w:jc w:val="both"/>
        <w:rPr>
          <w:rFonts w:ascii="Arial" w:hAnsi="Arial" w:cs="Arial"/>
        </w:rPr>
      </w:pPr>
      <w:r>
        <w:rPr>
          <w:rFonts w:ascii="Arial" w:hAnsi="Arial" w:cs="Arial"/>
        </w:rPr>
        <w:t>Das eigentliche Problem stellt hier jedoch nicht die Anzahl der benötigten Trainingsspiele dar, sondern die große Anzahl an Spielzuständen und Datenbank-Elementen</w:t>
      </w:r>
      <w:r w:rsidR="005336B7">
        <w:rPr>
          <w:rFonts w:ascii="Arial" w:hAnsi="Arial" w:cs="Arial"/>
        </w:rPr>
        <w:t>. [siehe Abb</w:t>
      </w:r>
      <w:commentRangeStart w:id="9"/>
      <w:r w:rsidR="005336B7">
        <w:rPr>
          <w:rFonts w:ascii="Arial" w:hAnsi="Arial" w:cs="Arial"/>
        </w:rPr>
        <w:t>. 8</w:t>
      </w:r>
      <w:commentRangeEnd w:id="9"/>
      <w:r w:rsidR="005336B7">
        <w:rPr>
          <w:rStyle w:val="Kommentarzeichen"/>
          <w:lang w:val="en-US"/>
        </w:rPr>
        <w:commentReference w:id="9"/>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1B275D4E" w:rsidR="00B95B72" w:rsidRPr="007979AC"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BEA27BF" w14:textId="77777777" w:rsidR="00B95B72" w:rsidRDefault="00B95B72" w:rsidP="000C36C2">
      <w:pPr>
        <w:autoSpaceDE w:val="0"/>
        <w:autoSpaceDN w:val="0"/>
        <w:adjustRightInd w:val="0"/>
        <w:spacing w:after="0" w:line="240" w:lineRule="auto"/>
        <w:jc w:val="both"/>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47AA3221"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r w:rsidRPr="000C2493">
        <w:rPr>
          <w:rFonts w:ascii="Arial" w:hAnsi="Arial" w:cs="Arial"/>
          <w:i/>
        </w:rPr>
        <w:t>NormalKI</w:t>
      </w:r>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r w:rsidRPr="004F5E6D">
        <w:rPr>
          <w:rFonts w:ascii="Arial" w:hAnsi="Arial" w:cs="Arial"/>
          <w:i/>
        </w:rPr>
        <w:t>NormalKI</w:t>
      </w:r>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0C27AB2D">
            <wp:extent cx="5312229" cy="3433743"/>
            <wp:effectExtent l="0" t="0" r="317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37332" cy="3449969"/>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r w:rsidRPr="003D167C">
        <w:rPr>
          <w:rFonts w:ascii="Arial" w:hAnsi="Arial" w:cs="Arial"/>
          <w:i/>
        </w:rPr>
        <w:t>NormalKI</w:t>
      </w:r>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r w:rsidR="00B95B72" w:rsidRPr="000D722F">
        <w:rPr>
          <w:rFonts w:ascii="Arial" w:hAnsi="Arial" w:cs="Arial"/>
          <w:i/>
        </w:rPr>
        <w:t>NormalKI</w:t>
      </w:r>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r w:rsidR="00B95B72" w:rsidRPr="009253F5">
        <w:rPr>
          <w:rFonts w:ascii="Arial" w:hAnsi="Arial" w:cs="Arial"/>
          <w:i/>
        </w:rPr>
        <w:t>NormalKI</w:t>
      </w:r>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6F19AD75"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r w:rsidRPr="003D167C">
        <w:rPr>
          <w:rFonts w:ascii="Arial" w:hAnsi="Arial" w:cs="Arial"/>
          <w:i/>
        </w:rPr>
        <w:t>NormalKI</w:t>
      </w:r>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r w:rsidRPr="007D0228">
        <w:rPr>
          <w:rFonts w:ascii="Arial" w:hAnsi="Arial" w:cs="Arial"/>
          <w:i/>
        </w:rPr>
        <w:t>NormalKI</w:t>
      </w:r>
      <w:r>
        <w:rPr>
          <w:rFonts w:ascii="Arial" w:hAnsi="Arial" w:cs="Arial"/>
        </w:rPr>
        <w:t xml:space="preserve"> beginnt im Turnier (Beginner-Modus für die </w:t>
      </w:r>
      <w:r w:rsidRPr="007D0228">
        <w:rPr>
          <w:rFonts w:ascii="Arial" w:hAnsi="Arial" w:cs="Arial"/>
          <w:i/>
        </w:rPr>
        <w:t>NormalKI</w:t>
      </w:r>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60607BC9"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w:t>
      </w:r>
      <w:r w:rsidR="00444F99">
        <w:rPr>
          <w:rFonts w:ascii="Arial" w:hAnsi="Arial" w:cs="Arial"/>
        </w:rPr>
        <w:lastRenderedPageBreak/>
        <w:t xml:space="preserve">sich um das, welches 240 Neuronen im Hidden-Layer hat und auf einem Daten-Set vom 1. Spieler mit 200 Einträgen gelernt hat. ( NNplayer2 = </w:t>
      </w:r>
      <w:r w:rsidR="00444F99">
        <w:rPr>
          <w:rFonts w:ascii="Consolas" w:hAnsi="Consolas" w:cs="Consolas"/>
        </w:rPr>
        <w:t>■ )</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61CF37B8"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033237DE"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 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p w14:paraId="4739B2E9" w14:textId="77777777" w:rsidR="00F23142" w:rsidRDefault="00F23142"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lastRenderedPageBreak/>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lastRenderedPageBreak/>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lastRenderedPageBreak/>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lastRenderedPageBreak/>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r w:rsidR="007F4689" w:rsidRPr="007F4689">
        <w:rPr>
          <w:rFonts w:ascii="Arial" w:hAnsi="Arial" w:cs="Arial"/>
          <w:i/>
        </w:rPr>
        <w:t>generateDataSets</w:t>
      </w:r>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w:t>
      </w:r>
      <w:commentRangeStart w:id="10"/>
      <w:r w:rsidR="00B95B72" w:rsidRPr="001D742F">
        <w:rPr>
          <w:rFonts w:ascii="Arial" w:hAnsi="Arial" w:cs="Arial"/>
        </w:rPr>
        <w:t>Ergebnis</w:t>
      </w:r>
      <w:commentRangeEnd w:id="10"/>
      <w:r w:rsidR="00B95B72" w:rsidRPr="001D742F">
        <w:rPr>
          <w:rStyle w:val="Kommentarzeichen"/>
          <w:rFonts w:ascii="Arial" w:hAnsi="Arial" w:cs="Arial"/>
        </w:rPr>
        <w:commentReference w:id="10"/>
      </w:r>
      <w:r w:rsidR="00B95B72" w:rsidRPr="001D742F">
        <w:rPr>
          <w:rFonts w:ascii="Arial" w:hAnsi="Arial" w:cs="Arial"/>
        </w:rPr>
        <w:t xml:space="preserve">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xml:space="preserve">% der </w:t>
      </w:r>
      <w:r w:rsidR="00B95B72" w:rsidRPr="001D742F">
        <w:rPr>
          <w:rFonts w:ascii="Arial" w:hAnsi="Arial" w:cs="Arial"/>
        </w:rPr>
        <w:lastRenderedPageBreak/>
        <w:t>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NormalKI=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lastRenderedPageBreak/>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lastRenderedPageBreak/>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r w:rsidRPr="00327588">
        <w:rPr>
          <w:rFonts w:ascii="Arial" w:hAnsi="Arial" w:cs="Arial"/>
          <w:i/>
        </w:rPr>
        <w:t>NormalKI</w:t>
      </w:r>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r w:rsidRPr="00327588">
        <w:rPr>
          <w:rFonts w:ascii="Arial" w:hAnsi="Arial" w:cs="Arial"/>
          <w:i/>
        </w:rPr>
        <w:t>NormalKI</w:t>
      </w:r>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77777777" w:rsidR="00B95B72" w:rsidRPr="00B95B72" w:rsidRDefault="00B95B72"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C48259D" w:rsidR="005E1436" w:rsidRDefault="005E1436" w:rsidP="005E1436">
      <w:pPr>
        <w:jc w:val="both"/>
        <w:rPr>
          <w:rFonts w:ascii="Arial" w:hAnsi="Arial" w:cs="Arial"/>
        </w:rPr>
      </w:pPr>
      <w:r>
        <w:rPr>
          <w:rFonts w:ascii="Arial" w:hAnsi="Arial" w:cs="Arial"/>
        </w:rPr>
        <w:t>Die Ergebnisse dieses Business Analytics Projekts zeigen, dass es mit der Methode des Q-Learnings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276FB179" w:rsidR="005E1436" w:rsidRDefault="005E1436" w:rsidP="005E1436">
      <w:pPr>
        <w:jc w:val="both"/>
        <w:rPr>
          <w:rFonts w:ascii="Arial" w:hAnsi="Arial" w:cs="Arial"/>
        </w:rPr>
      </w:pPr>
      <w:r w:rsidRPr="0072727B">
        <w:rPr>
          <w:rFonts w:ascii="Arial" w:hAnsi="Arial" w:cs="Arial"/>
        </w:rPr>
        <w:t>Der Q-Player erzielt auf einem 4x5 Feld hervorragende Ergebnisse. Die einzig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w:t>
      </w:r>
      <w:commentRangeStart w:id="11"/>
      <w:r>
        <w:rPr>
          <w:rFonts w:ascii="Arial" w:hAnsi="Arial" w:cs="Arial"/>
        </w:rPr>
        <w:t>nachdem für den Gegner vom für ihn bestmöglichen Zug ausgegangen wird</w:t>
      </w:r>
      <w:commentRangeEnd w:id="11"/>
      <w:r w:rsidR="009539FF">
        <w:rPr>
          <w:rStyle w:val="Kommentarzeichen"/>
          <w:lang w:val="en-US"/>
        </w:rPr>
        <w:commentReference w:id="11"/>
      </w:r>
      <w:r>
        <w:rPr>
          <w:rFonts w:ascii="Arial" w:hAnsi="Arial" w:cs="Arial"/>
        </w:rPr>
        <w:t xml:space="preserve">. Ein anderer Ansatz ist es nicht mehr davon auszugehen, dass der Gegner den bestmöglichen Zug macht, sondern an dieser Stelle einen Mittelwert bildet. Beide Alternativen müssten experimentell erforscht werden. </w:t>
      </w:r>
    </w:p>
    <w:p w14:paraId="5BBAC9D9" w14:textId="29B126F5"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12"/>
      <w:commentRangeStart w:id="13"/>
      <w:r w:rsidRPr="0072727B">
        <w:rPr>
          <w:rFonts w:ascii="Arial" w:hAnsi="Arial" w:cs="Arial"/>
        </w:rPr>
        <w:t>Grenzen</w:t>
      </w:r>
      <w:commentRangeEnd w:id="12"/>
      <w:r w:rsidRPr="0072727B">
        <w:rPr>
          <w:rStyle w:val="Kommentarzeichen"/>
          <w:rFonts w:ascii="Arial" w:hAnsi="Arial" w:cs="Arial"/>
        </w:rPr>
        <w:commentReference w:id="12"/>
      </w:r>
      <w:commentRangeEnd w:id="13"/>
      <w:r>
        <w:rPr>
          <w:rStyle w:val="Kommentarzeichen"/>
        </w:rPr>
        <w:commentReference w:id="13"/>
      </w:r>
      <w:r w:rsidRPr="0072727B">
        <w:rPr>
          <w:rFonts w:ascii="Arial" w:hAnsi="Arial" w:cs="Arial"/>
        </w:rPr>
        <w:t xml:space="preserve">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HashMap, die intern verwendet wird, ist ein 2-dimensionales</w:t>
      </w:r>
      <w:r>
        <w:rPr>
          <w:rFonts w:ascii="Arial" w:hAnsi="Arial" w:cs="Arial"/>
        </w:rPr>
        <w:t xml:space="preserve"> In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w:t>
      </w:r>
      <w:commentRangeStart w:id="14"/>
      <w:r w:rsidRPr="0072727B">
        <w:rPr>
          <w:rFonts w:ascii="Arial" w:hAnsi="Arial" w:cs="Arial"/>
        </w:rPr>
        <w:t xml:space="preserve">3.200.00 </w:t>
      </w:r>
      <w:commentRangeEnd w:id="14"/>
      <w:r w:rsidR="009539FF">
        <w:rPr>
          <w:rStyle w:val="Kommentarzeichen"/>
          <w:lang w:val="en-US"/>
        </w:rPr>
        <w:commentReference w:id="14"/>
      </w:r>
      <w:r w:rsidRPr="0072727B">
        <w:rPr>
          <w:rFonts w:ascii="Arial" w:hAnsi="Arial" w:cs="Arial"/>
        </w:rPr>
        <w:t>Trainings gibt es 21.055.352 Einträge in der Datenbank. Einen kleineren Schlüssel zu verwenden könnte den Speicherverbrauch reduzieren.</w:t>
      </w:r>
    </w:p>
    <w:p w14:paraId="27DE7E6C" w14:textId="025EAB91"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r w:rsidRPr="002C7BBB">
        <w:rPr>
          <w:rFonts w:ascii="Arial" w:hAnsi="Arial" w:cs="Arial"/>
        </w:rPr>
        <w:t>Olszowka</w:t>
      </w:r>
      <w:r>
        <w:rPr>
          <w:rFonts w:ascii="Arial" w:hAnsi="Arial" w:cs="Arial"/>
        </w:rPr>
        <w:t xml:space="preserve"> in seiner Arbeit </w:t>
      </w:r>
      <w:r>
        <w:rPr>
          <w:rFonts w:ascii="Arial" w:hAnsi="Arial" w:cs="Arial"/>
        </w:rPr>
        <w:lastRenderedPageBreak/>
        <w:t xml:space="preserve">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5"/>
      <w:r>
        <w:rPr>
          <w:rFonts w:ascii="Arial" w:eastAsiaTheme="minorEastAsia" w:hAnsi="Arial" w:cs="Arial"/>
        </w:rPr>
        <w:t>[vgl. ]</w:t>
      </w:r>
      <w:commentRangeEnd w:id="15"/>
      <w:r>
        <w:rPr>
          <w:rStyle w:val="Kommentarzeichen"/>
        </w:rPr>
        <w:commentReference w:id="15"/>
      </w:r>
      <w:r>
        <w:rPr>
          <w:rFonts w:ascii="Arial" w:eastAsiaTheme="minorEastAsia" w:hAnsi="Arial" w:cs="Arial"/>
        </w:rPr>
        <w:t xml:space="preserve">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1CD1EEA3"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r w:rsidRPr="002C7BBB">
        <w:rPr>
          <w:rFonts w:ascii="Arial" w:hAnsi="Arial" w:cs="Arial"/>
        </w:rPr>
        <w:t>Olszowka</w:t>
      </w:r>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w:t>
      </w:r>
      <w:commentRangeStart w:id="16"/>
      <w:r>
        <w:rPr>
          <w:rFonts w:ascii="Arial" w:hAnsi="Arial" w:cs="Arial"/>
        </w:rPr>
        <w:t>[vgl. ]</w:t>
      </w:r>
      <w:commentRangeEnd w:id="16"/>
      <w:r>
        <w:rPr>
          <w:rStyle w:val="Kommentarzeichen"/>
        </w:rPr>
        <w:commentReference w:id="16"/>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228A9D97" w:rsidR="005E1436" w:rsidRPr="00BF3F1C" w:rsidRDefault="005E1436" w:rsidP="005E1436">
      <w:pPr>
        <w:jc w:val="both"/>
        <w:rPr>
          <w:rFonts w:ascii="Arial" w:hAnsi="Arial" w:cs="Arial"/>
          <w:b/>
        </w:rPr>
      </w:pPr>
      <w:r w:rsidRPr="00BF3F1C">
        <w:rPr>
          <w:rFonts w:ascii="Arial" w:hAnsi="Arial" w:cs="Arial"/>
          <w:b/>
        </w:rPr>
        <w:t>NNPlayer</w:t>
      </w:r>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r w:rsidRPr="00746D98">
        <w:rPr>
          <w:rFonts w:ascii="Arial" w:hAnsi="Arial" w:cs="Arial"/>
          <w:i/>
        </w:rPr>
        <w:t>NormalKI</w:t>
      </w:r>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ines für die Spiele des 1. Spielers und eines für 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5D5E59AD" w14:textId="07A32F9F" w:rsidR="00F5485E" w:rsidRDefault="00F5485E">
      <w:pPr>
        <w:rPr>
          <w:rFonts w:ascii="Arial" w:hAnsi="Arial" w:cs="Arial"/>
        </w:rPr>
      </w:pPr>
      <w:r>
        <w:rPr>
          <w:rFonts w:ascii="Arial" w:hAnsi="Arial" w:cs="Arial"/>
        </w:rPr>
        <w:br w:type="page"/>
      </w:r>
    </w:p>
    <w:p w14:paraId="6DD040FA" w14:textId="77777777" w:rsidR="00F5485E" w:rsidRPr="004E61FB" w:rsidRDefault="00F5485E" w:rsidP="00F5485E">
      <w:pPr>
        <w:pStyle w:val="Listenabsatz"/>
        <w:numPr>
          <w:ilvl w:val="0"/>
          <w:numId w:val="28"/>
        </w:numPr>
        <w:rPr>
          <w:rFonts w:ascii="Arial" w:eastAsia="Times New Roman" w:hAnsi="Arial" w:cs="Arial"/>
          <w:color w:val="252525"/>
          <w:sz w:val="19"/>
          <w:szCs w:val="19"/>
          <w:lang w:eastAsia="de-DE"/>
        </w:rPr>
      </w:pPr>
      <w:r w:rsidRPr="004E61FB">
        <w:rPr>
          <w:rFonts w:ascii="Arial" w:eastAsia="Times New Roman" w:hAnsi="Arial" w:cs="Arial"/>
          <w:color w:val="252525"/>
          <w:sz w:val="19"/>
          <w:szCs w:val="19"/>
          <w:lang w:val="en-US" w:eastAsia="de-DE"/>
        </w:rPr>
        <w:lastRenderedPageBreak/>
        <w:t xml:space="preserve">MacKay, David, J.C. (2003). Information Theory, Inference, and Learning Algorithms. </w:t>
      </w:r>
      <w:r w:rsidRPr="004E61FB">
        <w:rPr>
          <w:rFonts w:ascii="Arial" w:eastAsia="Times New Roman" w:hAnsi="Arial" w:cs="Arial"/>
          <w:color w:val="252525"/>
          <w:sz w:val="19"/>
          <w:szCs w:val="19"/>
          <w:lang w:eastAsia="de-DE"/>
        </w:rPr>
        <w:t>Cambridge University Press. ISBN 9780521642989.</w:t>
      </w:r>
    </w:p>
    <w:p w14:paraId="69599BF9" w14:textId="77777777" w:rsidR="00F5485E" w:rsidRPr="004E61FB" w:rsidRDefault="00F5485E" w:rsidP="00F5485E">
      <w:pPr>
        <w:pStyle w:val="Listenabsatz"/>
        <w:numPr>
          <w:ilvl w:val="0"/>
          <w:numId w:val="28"/>
        </w:numPr>
        <w:shd w:val="clear" w:color="auto" w:fill="FFFFFF"/>
        <w:spacing w:before="100" w:beforeAutospacing="1" w:after="24" w:line="302" w:lineRule="atLeast"/>
        <w:rPr>
          <w:rFonts w:ascii="Arial" w:eastAsia="Times New Roman" w:hAnsi="Arial" w:cs="Arial"/>
          <w:color w:val="252525"/>
          <w:sz w:val="19"/>
          <w:szCs w:val="19"/>
          <w:lang w:val="en-US" w:eastAsia="de-DE"/>
        </w:rPr>
      </w:pPr>
      <w:r w:rsidRPr="004E61FB">
        <w:rPr>
          <w:rFonts w:ascii="Arial" w:eastAsia="Times New Roman" w:hAnsi="Arial" w:cs="Arial"/>
          <w:color w:val="252525"/>
          <w:sz w:val="19"/>
          <w:szCs w:val="19"/>
          <w:lang w:val="en-US" w:eastAsia="de-DE"/>
        </w:rPr>
        <w:t>Neural Networks FAQ. (am 5. September 2015) (</w:t>
      </w:r>
      <w:hyperlink r:id="rId16" w:anchor="A_act" w:history="1">
        <w:r w:rsidRPr="004E61FB">
          <w:rPr>
            <w:rStyle w:val="Hyperlink"/>
            <w:rFonts w:ascii="Arial" w:eastAsia="Times New Roman" w:hAnsi="Arial" w:cs="Arial"/>
            <w:sz w:val="19"/>
            <w:szCs w:val="19"/>
            <w:lang w:val="en-US" w:eastAsia="de-DE"/>
          </w:rPr>
          <w:t>ftp://ftp.sas.com/pub/neural/FAQ2.html#A_act</w:t>
        </w:r>
      </w:hyperlink>
      <w:r w:rsidRPr="004E61FB">
        <w:rPr>
          <w:rFonts w:ascii="Arial" w:eastAsia="Times New Roman" w:hAnsi="Arial" w:cs="Arial"/>
          <w:color w:val="252525"/>
          <w:sz w:val="19"/>
          <w:szCs w:val="19"/>
          <w:lang w:val="en-US" w:eastAsia="de-DE"/>
        </w:rPr>
        <w:t>).</w:t>
      </w:r>
    </w:p>
    <w:p w14:paraId="2DC181B1" w14:textId="77777777" w:rsidR="00F5485E" w:rsidRPr="004E61FB" w:rsidRDefault="00F5485E" w:rsidP="00F5485E">
      <w:pPr>
        <w:pStyle w:val="Listenabsatz"/>
        <w:numPr>
          <w:ilvl w:val="0"/>
          <w:numId w:val="28"/>
        </w:numPr>
        <w:shd w:val="clear" w:color="auto" w:fill="FFFFFF"/>
        <w:spacing w:before="100" w:beforeAutospacing="1" w:after="24" w:line="302" w:lineRule="atLeast"/>
        <w:rPr>
          <w:rFonts w:ascii="Arial" w:eastAsia="Times New Roman" w:hAnsi="Arial" w:cs="Arial"/>
          <w:color w:val="252525"/>
          <w:sz w:val="19"/>
          <w:szCs w:val="19"/>
          <w:lang w:val="en-US" w:eastAsia="de-DE"/>
        </w:rPr>
      </w:pPr>
      <w:r w:rsidRPr="00502111">
        <w:rPr>
          <w:rFonts w:ascii="Arial" w:eastAsia="Times New Roman" w:hAnsi="Arial" w:cs="Arial"/>
          <w:color w:val="252525"/>
          <w:sz w:val="19"/>
          <w:szCs w:val="19"/>
          <w:lang w:eastAsia="de-DE"/>
        </w:rPr>
        <w:t xml:space="preserve">Werner Kinnebrock: Neuronale Netze: Grundlagen, Anwendungen, Beispiele. </w:t>
      </w:r>
      <w:r w:rsidRPr="00502111">
        <w:rPr>
          <w:rFonts w:ascii="Arial" w:eastAsia="Times New Roman" w:hAnsi="Arial" w:cs="Arial"/>
          <w:color w:val="252525"/>
          <w:sz w:val="19"/>
          <w:szCs w:val="19"/>
          <w:lang w:val="en-US" w:eastAsia="de-DE"/>
        </w:rPr>
        <w:t>R. Oldenbourg Verlag, München 1994, ISBN 3-486-22947-8</w:t>
      </w:r>
    </w:p>
    <w:p w14:paraId="1A669E36" w14:textId="77777777" w:rsidR="00F5485E" w:rsidRPr="00FF6688" w:rsidRDefault="00F5485E" w:rsidP="005E1436">
      <w:pPr>
        <w:jc w:val="both"/>
        <w:rPr>
          <w:rFonts w:ascii="Arial" w:hAnsi="Arial" w:cs="Arial"/>
        </w:rPr>
      </w:pPr>
    </w:p>
    <w:sectPr w:rsidR="00F5485E" w:rsidRPr="00FF668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Knickmeier" w:date="2016-09-06T10:40:00Z" w:initials="LK">
    <w:p w14:paraId="0A15E576" w14:textId="056ABA35" w:rsidR="00C65184" w:rsidRDefault="00C65184">
      <w:pPr>
        <w:pStyle w:val="Kommentartext"/>
      </w:pPr>
      <w:r>
        <w:rPr>
          <w:rStyle w:val="Kommentarzeichen"/>
        </w:rPr>
        <w:annotationRef/>
      </w:r>
      <w:r>
        <w:t>Quelle</w:t>
      </w:r>
    </w:p>
  </w:comment>
  <w:comment w:id="1" w:author="Lena Gräwe" w:date="2016-09-06T10:41:00Z" w:initials="LG">
    <w:p w14:paraId="3D7F0672" w14:textId="77777777" w:rsidR="00C65184" w:rsidRDefault="00C65184" w:rsidP="00572231">
      <w:pPr>
        <w:pStyle w:val="Kommentartext"/>
      </w:pPr>
      <w:r>
        <w:rPr>
          <w:rStyle w:val="Kommentarzeichen"/>
        </w:rPr>
        <w:annotationRef/>
      </w:r>
      <w:r>
        <w:t>löschen</w:t>
      </w:r>
    </w:p>
  </w:comment>
  <w:comment w:id="2" w:author="Lena Knickmeier" w:date="2016-09-06T15:37:00Z" w:initials="LK">
    <w:p w14:paraId="7B74C110" w14:textId="184CD811" w:rsidR="00C65184" w:rsidRDefault="00C65184">
      <w:pPr>
        <w:pStyle w:val="Kommentartext"/>
      </w:pPr>
      <w:r>
        <w:rPr>
          <w:rStyle w:val="Kommentarzeichen"/>
        </w:rPr>
        <w:annotationRef/>
      </w:r>
      <w:r>
        <w:t>Quelle.</w:t>
      </w:r>
    </w:p>
  </w:comment>
  <w:comment w:id="3" w:author="Lena Knickmeier" w:date="2016-09-06T15:43:00Z" w:initials="LK">
    <w:p w14:paraId="76E2A703" w14:textId="347AF2ED" w:rsidR="00C65184" w:rsidRDefault="00C65184">
      <w:pPr>
        <w:pStyle w:val="Kommentartext"/>
      </w:pPr>
      <w:r>
        <w:rPr>
          <w:rStyle w:val="Kommentarzeichen"/>
        </w:rPr>
        <w:annotationRef/>
      </w:r>
      <w:r>
        <w:t>Quelel!</w:t>
      </w:r>
    </w:p>
  </w:comment>
  <w:comment w:id="4" w:author="Jonathan Cawalla" w:date="2016-09-05T16:47:00Z" w:initials="JC">
    <w:p w14:paraId="73056BB1" w14:textId="77777777" w:rsidR="00C65184" w:rsidRDefault="00C65184" w:rsidP="00C52EA7">
      <w:pPr>
        <w:pStyle w:val="Kommentartext"/>
      </w:pPr>
      <w:r>
        <w:rPr>
          <w:rStyle w:val="Kommentarzeichen"/>
        </w:rPr>
        <w:annotationRef/>
      </w:r>
      <w:r>
        <w:t>Evtl. Noch weiter ausführen</w:t>
      </w:r>
    </w:p>
  </w:comment>
  <w:comment w:id="6" w:author="Lena Knickmeier" w:date="2016-09-06T09:19:00Z" w:initials="LK">
    <w:p w14:paraId="76CD3B23" w14:textId="77777777" w:rsidR="00C65184" w:rsidRDefault="00C65184">
      <w:pPr>
        <w:pStyle w:val="Kommentartext"/>
      </w:pPr>
      <w:r>
        <w:rPr>
          <w:rStyle w:val="Kommentarzeichen"/>
        </w:rPr>
        <w:annotationRef/>
      </w:r>
      <w:r>
        <w:t>q-Learning vs Neuro</w:t>
      </w:r>
    </w:p>
    <w:p w14:paraId="6B3AE9A6" w14:textId="77777777" w:rsidR="00C65184" w:rsidRDefault="00C65184">
      <w:pPr>
        <w:pStyle w:val="Kommentartext"/>
      </w:pPr>
      <w:r>
        <w:t>ausgehend von zufäligen zuständen</w:t>
      </w:r>
    </w:p>
    <w:p w14:paraId="6B383703" w14:textId="510B7C17" w:rsidR="00C65184" w:rsidRDefault="00C65184">
      <w:pPr>
        <w:pStyle w:val="Kommentartext"/>
      </w:pPr>
      <w:r>
        <w:t>q-learning 4x5 fine-tuning</w:t>
      </w:r>
    </w:p>
  </w:comment>
  <w:comment w:id="7" w:author="Lena Knickmeier" w:date="2016-09-04T16:38:00Z" w:initials="LK">
    <w:p w14:paraId="133CA844" w14:textId="77777777" w:rsidR="00C65184" w:rsidRDefault="00C65184" w:rsidP="00210CB6">
      <w:pPr>
        <w:pStyle w:val="Kommentartext"/>
      </w:pPr>
      <w:r>
        <w:rPr>
          <w:rStyle w:val="Kommentarzeichen"/>
        </w:rPr>
        <w:annotationRef/>
      </w:r>
      <w:r>
        <w:t>Nochmal durchführen und protokollieren?</w:t>
      </w:r>
    </w:p>
  </w:comment>
  <w:comment w:id="8" w:author="Lena Gräwe" w:date="2016-09-06T11:31:00Z" w:initials="LG">
    <w:p w14:paraId="4B5A872E" w14:textId="7C4403A5" w:rsidR="00C65184" w:rsidRDefault="00C65184">
      <w:pPr>
        <w:pStyle w:val="Kommentartext"/>
      </w:pPr>
      <w:r>
        <w:rPr>
          <w:rStyle w:val="Kommentarzeichen"/>
        </w:rPr>
        <w:annotationRef/>
      </w:r>
      <w:r>
        <w:t>Verschieben?</w:t>
      </w:r>
    </w:p>
  </w:comment>
  <w:comment w:id="9" w:author="Lena Gräwe" w:date="2016-09-06T11:31:00Z" w:initials="LG">
    <w:p w14:paraId="639A60BB" w14:textId="58975090" w:rsidR="00C65184" w:rsidRDefault="00C65184">
      <w:pPr>
        <w:pStyle w:val="Kommentartext"/>
      </w:pPr>
      <w:r>
        <w:rPr>
          <w:rStyle w:val="Kommentarzeichen"/>
        </w:rPr>
        <w:annotationRef/>
      </w:r>
      <w:r>
        <w:t>?</w:t>
      </w:r>
    </w:p>
  </w:comment>
  <w:comment w:id="10" w:author="Jonathan Cawalla" w:date="2016-09-05T21:30:00Z" w:initials="JC">
    <w:p w14:paraId="652D694B" w14:textId="77777777" w:rsidR="00C65184" w:rsidRDefault="00C65184" w:rsidP="00B95B72">
      <w:pPr>
        <w:pStyle w:val="Kommentartext"/>
      </w:pPr>
      <w:r>
        <w:rPr>
          <w:rStyle w:val="Kommentarzeichen"/>
        </w:rPr>
        <w:annotationRef/>
      </w:r>
      <w:r>
        <w:t>Tabelle eintragen?</w:t>
      </w:r>
    </w:p>
  </w:comment>
  <w:comment w:id="11" w:author="Lena Gräwe" w:date="2016-09-06T11:52:00Z" w:initials="LG">
    <w:p w14:paraId="334C9FE1" w14:textId="0C357145" w:rsidR="00C65184" w:rsidRDefault="00C65184">
      <w:pPr>
        <w:pStyle w:val="Kommentartext"/>
      </w:pPr>
      <w:r>
        <w:rPr>
          <w:rStyle w:val="Kommentarzeichen"/>
        </w:rPr>
        <w:annotationRef/>
      </w:r>
      <w:r>
        <w:t>?</w:t>
      </w:r>
    </w:p>
  </w:comment>
  <w:comment w:id="12" w:author="Jonathan Cawalla" w:date="2016-09-05T17:00:00Z" w:initials="JC">
    <w:p w14:paraId="4ECC9436" w14:textId="77777777" w:rsidR="00C65184" w:rsidRPr="006756DB" w:rsidRDefault="00C65184" w:rsidP="005E1436">
      <w:pPr>
        <w:pStyle w:val="Kommentartext"/>
        <w:rPr>
          <w:lang w:val="de-DE"/>
        </w:rPr>
      </w:pPr>
      <w:r>
        <w:rPr>
          <w:rStyle w:val="Kommentarzeichen"/>
        </w:rPr>
        <w:annotationRef/>
      </w:r>
      <w:r w:rsidRPr="006756DB">
        <w:rPr>
          <w:lang w:val="de-DE"/>
        </w:rPr>
        <w:t>Evlt Erläuterung von Lena K.</w:t>
      </w:r>
      <w:r>
        <w:rPr>
          <w:lang w:val="de-DE"/>
        </w:rPr>
        <w:t xml:space="preserve"> ?</w:t>
      </w:r>
    </w:p>
  </w:comment>
  <w:comment w:id="13" w:author="Lena Knickmeier" w:date="2016-09-05T19:08:00Z" w:initials="LK">
    <w:p w14:paraId="195EC92A" w14:textId="77777777" w:rsidR="00C65184" w:rsidRDefault="00C65184" w:rsidP="005E1436">
      <w:pPr>
        <w:pStyle w:val="Kommentartext"/>
      </w:pPr>
      <w:r>
        <w:rPr>
          <w:rStyle w:val="Kommentarzeichen"/>
        </w:rPr>
        <w:annotationRef/>
      </w:r>
      <w:r>
        <w:t>Bei den Testergebnissen geschehen.</w:t>
      </w:r>
    </w:p>
    <w:p w14:paraId="64581929" w14:textId="77777777" w:rsidR="00C65184" w:rsidRDefault="00C65184" w:rsidP="005E1436">
      <w:pPr>
        <w:pStyle w:val="Kommentartext"/>
      </w:pPr>
    </w:p>
  </w:comment>
  <w:comment w:id="14" w:author="Lena Gräwe" w:date="2016-09-06T11:54:00Z" w:initials="LG">
    <w:p w14:paraId="0C304D03" w14:textId="0714FDCC" w:rsidR="00C65184" w:rsidRDefault="00C65184">
      <w:pPr>
        <w:pStyle w:val="Kommentartext"/>
      </w:pPr>
      <w:r>
        <w:rPr>
          <w:rStyle w:val="Kommentarzeichen"/>
        </w:rPr>
        <w:annotationRef/>
      </w:r>
      <w:r>
        <w:t>Zahl nicht korrekt?</w:t>
      </w:r>
    </w:p>
  </w:comment>
  <w:comment w:id="15" w:author="Lena Knickmeier" w:date="2016-09-05T21:17:00Z" w:initials="LK">
    <w:p w14:paraId="22CA2FFC" w14:textId="77777777" w:rsidR="00C65184" w:rsidRDefault="00C65184" w:rsidP="005E1436">
      <w:pPr>
        <w:pStyle w:val="Kommentartext"/>
      </w:pPr>
      <w:r>
        <w:rPr>
          <w:rStyle w:val="Kommentarzeichen"/>
        </w:rPr>
        <w:annotationRef/>
      </w:r>
      <w:r>
        <w:t>Quelle</w:t>
      </w:r>
    </w:p>
  </w:comment>
  <w:comment w:id="16" w:author="Lena Knickmeier" w:date="2016-09-05T22:53:00Z" w:initials="LK">
    <w:p w14:paraId="419F9437" w14:textId="77777777" w:rsidR="00C65184" w:rsidRDefault="00C65184" w:rsidP="005E1436">
      <w:pPr>
        <w:pStyle w:val="Kommentartext"/>
      </w:pPr>
      <w:r>
        <w:rPr>
          <w:rStyle w:val="Kommentarzeichen"/>
        </w:rPr>
        <w:annotationRef/>
      </w:r>
      <w:r>
        <w:t>Quel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15E576" w15:done="0"/>
  <w15:commentEx w15:paraId="3D7F0672" w15:done="0"/>
  <w15:commentEx w15:paraId="7B74C110" w15:done="0"/>
  <w15:commentEx w15:paraId="76E2A703" w15:done="0"/>
  <w15:commentEx w15:paraId="73056BB1" w15:done="0"/>
  <w15:commentEx w15:paraId="6B383703" w15:done="0"/>
  <w15:commentEx w15:paraId="133CA844" w15:done="0"/>
  <w15:commentEx w15:paraId="4B5A872E" w15:done="0"/>
  <w15:commentEx w15:paraId="639A60BB" w15:done="0"/>
  <w15:commentEx w15:paraId="652D694B" w15:done="0"/>
  <w15:commentEx w15:paraId="334C9FE1" w15:done="0"/>
  <w15:commentEx w15:paraId="4ECC9436" w15:done="0"/>
  <w15:commentEx w15:paraId="64581929" w15:paraIdParent="4ECC9436" w15:done="0"/>
  <w15:commentEx w15:paraId="0C304D03"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0"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2"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7"/>
  </w:num>
  <w:num w:numId="6">
    <w:abstractNumId w:val="3"/>
  </w:num>
  <w:num w:numId="7">
    <w:abstractNumId w:val="12"/>
  </w:num>
  <w:num w:numId="8">
    <w:abstractNumId w:val="19"/>
  </w:num>
  <w:num w:numId="9">
    <w:abstractNumId w:val="8"/>
  </w:num>
  <w:num w:numId="10">
    <w:abstractNumId w:val="21"/>
  </w:num>
  <w:num w:numId="11">
    <w:abstractNumId w:val="18"/>
  </w:num>
  <w:num w:numId="12">
    <w:abstractNumId w:val="5"/>
  </w:num>
  <w:num w:numId="13">
    <w:abstractNumId w:val="1"/>
  </w:num>
  <w:num w:numId="14">
    <w:abstractNumId w:val="4"/>
  </w:num>
  <w:num w:numId="15">
    <w:abstractNumId w:val="27"/>
  </w:num>
  <w:num w:numId="16">
    <w:abstractNumId w:val="14"/>
  </w:num>
  <w:num w:numId="17">
    <w:abstractNumId w:val="23"/>
  </w:num>
  <w:num w:numId="18">
    <w:abstractNumId w:val="24"/>
  </w:num>
  <w:num w:numId="19">
    <w:abstractNumId w:val="6"/>
  </w:num>
  <w:num w:numId="20">
    <w:abstractNumId w:val="7"/>
  </w:num>
  <w:num w:numId="21">
    <w:abstractNumId w:val="0"/>
  </w:num>
  <w:num w:numId="22">
    <w:abstractNumId w:val="10"/>
  </w:num>
  <w:num w:numId="23">
    <w:abstractNumId w:val="15"/>
  </w:num>
  <w:num w:numId="24">
    <w:abstractNumId w:val="25"/>
  </w:num>
  <w:num w:numId="25">
    <w:abstractNumId w:val="26"/>
  </w:num>
  <w:num w:numId="26">
    <w:abstractNumId w:val="22"/>
  </w:num>
  <w:num w:numId="27">
    <w:abstractNumId w:val="20"/>
  </w:num>
  <w:num w:numId="2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Knickmeier">
    <w15:presenceInfo w15:providerId="Windows Live" w15:userId="0a374aefabd9d17a"/>
  </w15:person>
  <w15:person w15:author="Lena Gräwe">
    <w15:presenceInfo w15:providerId="Windows Live" w15:userId="8824194e64688fff"/>
  </w15:person>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768A"/>
    <w:rsid w:val="00056FCC"/>
    <w:rsid w:val="000749D0"/>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3818"/>
    <w:rsid w:val="001B64B1"/>
    <w:rsid w:val="001D11C7"/>
    <w:rsid w:val="001D1B9F"/>
    <w:rsid w:val="001D7CC7"/>
    <w:rsid w:val="001F5395"/>
    <w:rsid w:val="001F7678"/>
    <w:rsid w:val="0020199C"/>
    <w:rsid w:val="00210CB6"/>
    <w:rsid w:val="00213C3C"/>
    <w:rsid w:val="002226BC"/>
    <w:rsid w:val="0023716E"/>
    <w:rsid w:val="002602FF"/>
    <w:rsid w:val="00265310"/>
    <w:rsid w:val="00267543"/>
    <w:rsid w:val="00276D99"/>
    <w:rsid w:val="00287835"/>
    <w:rsid w:val="00296C47"/>
    <w:rsid w:val="0029778F"/>
    <w:rsid w:val="002A451A"/>
    <w:rsid w:val="002A751E"/>
    <w:rsid w:val="002A75EB"/>
    <w:rsid w:val="002E07AD"/>
    <w:rsid w:val="002E663F"/>
    <w:rsid w:val="002E698E"/>
    <w:rsid w:val="002F0C23"/>
    <w:rsid w:val="002F3C9B"/>
    <w:rsid w:val="002F6FBD"/>
    <w:rsid w:val="00326B50"/>
    <w:rsid w:val="00327588"/>
    <w:rsid w:val="003305E0"/>
    <w:rsid w:val="0033668C"/>
    <w:rsid w:val="003401BC"/>
    <w:rsid w:val="003456E4"/>
    <w:rsid w:val="00347357"/>
    <w:rsid w:val="00354B79"/>
    <w:rsid w:val="003649BE"/>
    <w:rsid w:val="00371256"/>
    <w:rsid w:val="00372FFE"/>
    <w:rsid w:val="00392BCD"/>
    <w:rsid w:val="00395949"/>
    <w:rsid w:val="003A013E"/>
    <w:rsid w:val="003A762B"/>
    <w:rsid w:val="003C0D3A"/>
    <w:rsid w:val="003C1EDF"/>
    <w:rsid w:val="003C2153"/>
    <w:rsid w:val="003C6263"/>
    <w:rsid w:val="003D5258"/>
    <w:rsid w:val="003E4987"/>
    <w:rsid w:val="003F0348"/>
    <w:rsid w:val="003F0AC2"/>
    <w:rsid w:val="003F711F"/>
    <w:rsid w:val="004020F0"/>
    <w:rsid w:val="004152F1"/>
    <w:rsid w:val="00432DEE"/>
    <w:rsid w:val="00435336"/>
    <w:rsid w:val="004419C2"/>
    <w:rsid w:val="00444F99"/>
    <w:rsid w:val="00454D0F"/>
    <w:rsid w:val="00474740"/>
    <w:rsid w:val="00494E22"/>
    <w:rsid w:val="0049691F"/>
    <w:rsid w:val="004A5CED"/>
    <w:rsid w:val="004B3217"/>
    <w:rsid w:val="004B3FFE"/>
    <w:rsid w:val="004B5E2B"/>
    <w:rsid w:val="004C0F07"/>
    <w:rsid w:val="004D16C4"/>
    <w:rsid w:val="004D5448"/>
    <w:rsid w:val="004D6AA9"/>
    <w:rsid w:val="004D7E41"/>
    <w:rsid w:val="004E3026"/>
    <w:rsid w:val="004E3476"/>
    <w:rsid w:val="004F1A1B"/>
    <w:rsid w:val="005118B5"/>
    <w:rsid w:val="00512DC0"/>
    <w:rsid w:val="00525D1E"/>
    <w:rsid w:val="0053184B"/>
    <w:rsid w:val="005336B7"/>
    <w:rsid w:val="00533739"/>
    <w:rsid w:val="00534784"/>
    <w:rsid w:val="00555A69"/>
    <w:rsid w:val="00561825"/>
    <w:rsid w:val="00564FE8"/>
    <w:rsid w:val="00571FF2"/>
    <w:rsid w:val="00572231"/>
    <w:rsid w:val="00575091"/>
    <w:rsid w:val="00576B17"/>
    <w:rsid w:val="005823CD"/>
    <w:rsid w:val="00592C82"/>
    <w:rsid w:val="00592DB6"/>
    <w:rsid w:val="005A5401"/>
    <w:rsid w:val="005A7481"/>
    <w:rsid w:val="005B022D"/>
    <w:rsid w:val="005B620A"/>
    <w:rsid w:val="005B6DB0"/>
    <w:rsid w:val="005C4E46"/>
    <w:rsid w:val="005C6185"/>
    <w:rsid w:val="005D11F7"/>
    <w:rsid w:val="005D39BE"/>
    <w:rsid w:val="005D4848"/>
    <w:rsid w:val="005E1436"/>
    <w:rsid w:val="005E75E4"/>
    <w:rsid w:val="00615DBD"/>
    <w:rsid w:val="00620D1F"/>
    <w:rsid w:val="00627BA7"/>
    <w:rsid w:val="00640784"/>
    <w:rsid w:val="006424D0"/>
    <w:rsid w:val="006438DE"/>
    <w:rsid w:val="00644CDE"/>
    <w:rsid w:val="00646326"/>
    <w:rsid w:val="00647C88"/>
    <w:rsid w:val="0065736C"/>
    <w:rsid w:val="0068281A"/>
    <w:rsid w:val="00684EF6"/>
    <w:rsid w:val="006966F6"/>
    <w:rsid w:val="006974A1"/>
    <w:rsid w:val="006A275E"/>
    <w:rsid w:val="006A6373"/>
    <w:rsid w:val="006B1988"/>
    <w:rsid w:val="006B3A4F"/>
    <w:rsid w:val="006E12E4"/>
    <w:rsid w:val="006E4C6E"/>
    <w:rsid w:val="006E5132"/>
    <w:rsid w:val="006F0499"/>
    <w:rsid w:val="006F2133"/>
    <w:rsid w:val="006F5F0E"/>
    <w:rsid w:val="00710155"/>
    <w:rsid w:val="00712B96"/>
    <w:rsid w:val="00726FEE"/>
    <w:rsid w:val="00743132"/>
    <w:rsid w:val="00745E0C"/>
    <w:rsid w:val="00746137"/>
    <w:rsid w:val="00767D93"/>
    <w:rsid w:val="00770E24"/>
    <w:rsid w:val="00784D3D"/>
    <w:rsid w:val="00791108"/>
    <w:rsid w:val="007928D1"/>
    <w:rsid w:val="007979AC"/>
    <w:rsid w:val="007B26E0"/>
    <w:rsid w:val="007B43A5"/>
    <w:rsid w:val="007C6136"/>
    <w:rsid w:val="007D1D3C"/>
    <w:rsid w:val="007E7A35"/>
    <w:rsid w:val="007F031A"/>
    <w:rsid w:val="007F4689"/>
    <w:rsid w:val="00800332"/>
    <w:rsid w:val="0080035E"/>
    <w:rsid w:val="008115B8"/>
    <w:rsid w:val="0082131F"/>
    <w:rsid w:val="00822FF3"/>
    <w:rsid w:val="008328F7"/>
    <w:rsid w:val="00841C81"/>
    <w:rsid w:val="00846868"/>
    <w:rsid w:val="00846A7B"/>
    <w:rsid w:val="00861231"/>
    <w:rsid w:val="00862DEF"/>
    <w:rsid w:val="00871940"/>
    <w:rsid w:val="0087553E"/>
    <w:rsid w:val="00883D08"/>
    <w:rsid w:val="0088450D"/>
    <w:rsid w:val="0088515B"/>
    <w:rsid w:val="00887ADC"/>
    <w:rsid w:val="00893263"/>
    <w:rsid w:val="008A19DD"/>
    <w:rsid w:val="008B7B2C"/>
    <w:rsid w:val="008C077F"/>
    <w:rsid w:val="008E16DA"/>
    <w:rsid w:val="008E4349"/>
    <w:rsid w:val="008F576F"/>
    <w:rsid w:val="008F66D0"/>
    <w:rsid w:val="00901FD9"/>
    <w:rsid w:val="00903B83"/>
    <w:rsid w:val="00904BA2"/>
    <w:rsid w:val="00911546"/>
    <w:rsid w:val="00914600"/>
    <w:rsid w:val="00916EF5"/>
    <w:rsid w:val="009316B0"/>
    <w:rsid w:val="009341B5"/>
    <w:rsid w:val="00942A3E"/>
    <w:rsid w:val="009539FF"/>
    <w:rsid w:val="009557CC"/>
    <w:rsid w:val="009564B7"/>
    <w:rsid w:val="00957B0F"/>
    <w:rsid w:val="00984429"/>
    <w:rsid w:val="00986285"/>
    <w:rsid w:val="00986A93"/>
    <w:rsid w:val="009928C5"/>
    <w:rsid w:val="009A6723"/>
    <w:rsid w:val="009B6DA3"/>
    <w:rsid w:val="009C1EC6"/>
    <w:rsid w:val="009C2E4A"/>
    <w:rsid w:val="009C43B2"/>
    <w:rsid w:val="009D7126"/>
    <w:rsid w:val="009F5DAA"/>
    <w:rsid w:val="00A101B9"/>
    <w:rsid w:val="00A17C8C"/>
    <w:rsid w:val="00A245EE"/>
    <w:rsid w:val="00A35089"/>
    <w:rsid w:val="00A45724"/>
    <w:rsid w:val="00A46DC9"/>
    <w:rsid w:val="00A65A51"/>
    <w:rsid w:val="00A71287"/>
    <w:rsid w:val="00A82611"/>
    <w:rsid w:val="00A82B99"/>
    <w:rsid w:val="00A85126"/>
    <w:rsid w:val="00A97EB5"/>
    <w:rsid w:val="00AB0966"/>
    <w:rsid w:val="00AC29C1"/>
    <w:rsid w:val="00AF43CC"/>
    <w:rsid w:val="00B0331C"/>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6168"/>
    <w:rsid w:val="00C52EA7"/>
    <w:rsid w:val="00C65184"/>
    <w:rsid w:val="00C9548A"/>
    <w:rsid w:val="00C96B72"/>
    <w:rsid w:val="00CA4500"/>
    <w:rsid w:val="00CA5C6D"/>
    <w:rsid w:val="00CB39A5"/>
    <w:rsid w:val="00CB6E86"/>
    <w:rsid w:val="00CC24C2"/>
    <w:rsid w:val="00CC596B"/>
    <w:rsid w:val="00CD0BAB"/>
    <w:rsid w:val="00CD0FD6"/>
    <w:rsid w:val="00CD59B4"/>
    <w:rsid w:val="00CE66A9"/>
    <w:rsid w:val="00D05953"/>
    <w:rsid w:val="00D13E62"/>
    <w:rsid w:val="00D17538"/>
    <w:rsid w:val="00D21679"/>
    <w:rsid w:val="00D23A6E"/>
    <w:rsid w:val="00D33EAF"/>
    <w:rsid w:val="00D36706"/>
    <w:rsid w:val="00D47DBF"/>
    <w:rsid w:val="00D63ECE"/>
    <w:rsid w:val="00D66151"/>
    <w:rsid w:val="00D7413E"/>
    <w:rsid w:val="00D75E44"/>
    <w:rsid w:val="00D85A51"/>
    <w:rsid w:val="00D872CF"/>
    <w:rsid w:val="00DA41FF"/>
    <w:rsid w:val="00DD271F"/>
    <w:rsid w:val="00DE2A91"/>
    <w:rsid w:val="00DE3BF9"/>
    <w:rsid w:val="00E058FC"/>
    <w:rsid w:val="00E13786"/>
    <w:rsid w:val="00E13FB9"/>
    <w:rsid w:val="00E34E27"/>
    <w:rsid w:val="00E354FA"/>
    <w:rsid w:val="00E53317"/>
    <w:rsid w:val="00E66C67"/>
    <w:rsid w:val="00E76135"/>
    <w:rsid w:val="00E92F64"/>
    <w:rsid w:val="00E97BA3"/>
    <w:rsid w:val="00EA0C7E"/>
    <w:rsid w:val="00EA2B30"/>
    <w:rsid w:val="00EA5584"/>
    <w:rsid w:val="00EB7C43"/>
    <w:rsid w:val="00EC51A6"/>
    <w:rsid w:val="00EC7758"/>
    <w:rsid w:val="00EF02F3"/>
    <w:rsid w:val="00EF4ADF"/>
    <w:rsid w:val="00F2198C"/>
    <w:rsid w:val="00F23142"/>
    <w:rsid w:val="00F4187D"/>
    <w:rsid w:val="00F5485E"/>
    <w:rsid w:val="00F60A5E"/>
    <w:rsid w:val="00F62738"/>
    <w:rsid w:val="00F6386F"/>
    <w:rsid w:val="00F6527E"/>
    <w:rsid w:val="00F66EC6"/>
    <w:rsid w:val="00F70EC1"/>
    <w:rsid w:val="00F76F08"/>
    <w:rsid w:val="00F80C92"/>
    <w:rsid w:val="00F81918"/>
    <w:rsid w:val="00F83052"/>
    <w:rsid w:val="00F87C98"/>
    <w:rsid w:val="00FA405F"/>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ftp://ftp.sas.com/pub/neural/FAQ2.html" TargetMode="Externa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21</Pages>
  <Words>6474</Words>
  <Characters>40787</Characters>
  <Application>Microsoft Office Word</Application>
  <DocSecurity>0</DocSecurity>
  <Lines>339</Lines>
  <Paragraphs>9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76</cp:revision>
  <cp:lastPrinted>2016-06-29T08:02:00Z</cp:lastPrinted>
  <dcterms:created xsi:type="dcterms:W3CDTF">2016-09-06T07:12:00Z</dcterms:created>
  <dcterms:modified xsi:type="dcterms:W3CDTF">2016-09-06T14:16:00Z</dcterms:modified>
</cp:coreProperties>
</file>